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notesSlides/notesSlide13.xml" ContentType="application/vnd.openxmlformats-officedocument.presentationml.notesSlide+xml"/>
  <Override PartName="/ppt/tags/tag11.xml" ContentType="application/vnd.openxmlformats-officedocument.presentationml.tags+xml"/>
  <Override PartName="/ppt/notesSlides/notesSlide14.xml" ContentType="application/vnd.openxmlformats-officedocument.presentationml.notesSlide+xml"/>
  <Override PartName="/ppt/tags/tag12.xml" ContentType="application/vnd.openxmlformats-officedocument.presentationml.tags+xml"/>
  <Override PartName="/ppt/notesSlides/notesSlide15.xml" ContentType="application/vnd.openxmlformats-officedocument.presentationml.notesSlide+xml"/>
  <Override PartName="/ppt/tags/tag13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4.xml" ContentType="application/vnd.openxmlformats-officedocument.presentationml.tags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1" d="100"/>
          <a:sy n="61" d="100"/>
        </p:scale>
        <p:origin x="86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2DCBBB-16C1-4780-A9AA-62BA91B85FBA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BC3A7D-CF4D-4F80-B487-9E10CFD3D2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95120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334634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2977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8695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736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7415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2642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8197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7183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2990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02468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4566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2634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7114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8583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68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4989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749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180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3709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E1332-AC3D-4D54-B6F0-D8CAEB92D162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DCD06E-F898-4DE9-8099-051F7DAFB5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05757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E1332-AC3D-4D54-B6F0-D8CAEB92D162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DCD06E-F898-4DE9-8099-051F7DAFB5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0069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E1332-AC3D-4D54-B6F0-D8CAEB92D162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DCD06E-F898-4DE9-8099-051F7DAFB5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74014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206326" y="126609"/>
            <a:ext cx="11760591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9529946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21882109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33881285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443572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206326" y="126609"/>
            <a:ext cx="11760591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212248521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23840621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3214784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6751683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E1332-AC3D-4D54-B6F0-D8CAEB92D162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DCD06E-F898-4DE9-8099-051F7DAFB5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31327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385092693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23870255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60330898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7938388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36670067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17302144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4300004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384805050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33288439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46105593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E1332-AC3D-4D54-B6F0-D8CAEB92D162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DCD06E-F898-4DE9-8099-051F7DAFB5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58540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1687"/>
            <a:ext cx="105156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221674" y="6356354"/>
            <a:ext cx="11748652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221674" y="148248"/>
            <a:ext cx="11748653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0200" y="6324601"/>
            <a:ext cx="999067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1193802" y="6369051"/>
            <a:ext cx="541019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6673272" y="6369050"/>
            <a:ext cx="35883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11145409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E1332-AC3D-4D54-B6F0-D8CAEB92D162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DCD06E-F898-4DE9-8099-051F7DAFB5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1971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E1332-AC3D-4D54-B6F0-D8CAEB92D162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DCD06E-F898-4DE9-8099-051F7DAFB5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1871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E1332-AC3D-4D54-B6F0-D8CAEB92D162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DCD06E-F898-4DE9-8099-051F7DAFB5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9121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E1332-AC3D-4D54-B6F0-D8CAEB92D162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DCD06E-F898-4DE9-8099-051F7DAFB5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936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E1332-AC3D-4D54-B6F0-D8CAEB92D162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DCD06E-F898-4DE9-8099-051F7DAFB5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3156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E1332-AC3D-4D54-B6F0-D8CAEB92D162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DCD06E-F898-4DE9-8099-051F7DAFB5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4693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CE1332-AC3D-4D54-B6F0-D8CAEB92D162}" type="datetimeFigureOut">
              <a:rPr lang="en-US" smtClean="0"/>
              <a:t>9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DCD06E-F898-4DE9-8099-051F7DAFB5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613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6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Drawing7.vsdx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tags" Target="../tags/tag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8.vsdx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Drawing9.vsdx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tags" Target="../tags/tag1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10.vsdx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11.vsdx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Visio_Drawing12.vsdx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13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30.xml"/><Relationship Id="rId1" Type="http://schemas.openxmlformats.org/officeDocument/2006/relationships/tags" Target="../tags/tag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Microsoft_Visio_Drawing.vsdx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2.vsdx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3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4.vsdx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5.vsdx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524000" y="76201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7200" b="1" dirty="0"/>
              <a:t>Machine Languag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5698946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F425B75-6CAD-4A4D-9841-1225D58D7C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362200"/>
          <a:ext cx="8991600" cy="1562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6157102" imgH="1070696" progId="Visio.Drawing.15">
                  <p:embed/>
                </p:oleObj>
              </mc:Choice>
              <mc:Fallback>
                <p:oleObj name="Visio" r:id="rId4" imgW="6157102" imgH="1070696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FF425B75-6CAD-4A4D-9841-1225D58D7C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00200" y="2362200"/>
                        <a:ext cx="8991600" cy="1562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41660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A368F03-201C-4F35-886B-E38481FBAD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950" y="4611946"/>
          <a:ext cx="5261650" cy="1484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5" imgW="2229009" imgH="628674" progId="Visio.Drawing.15">
                  <p:embed/>
                </p:oleObj>
              </mc:Choice>
              <mc:Fallback>
                <p:oleObj name="Visio" r:id="rId5" imgW="2229009" imgH="628674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A368F03-201C-4F35-886B-E38481FBADF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48950" y="4611946"/>
                        <a:ext cx="5261650" cy="1484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E96FE65D-2130-4363-B3DC-ADBC13694E2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similar format to S-Type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source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register source 2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12:1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 – address offse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53042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0B9AAC3-E185-4939-8C69-80EC7A950F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43106" y="2611438"/>
          <a:ext cx="8848695" cy="356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5" imgW="6541575" imgH="2556691" progId="Visio.Drawing.15">
                  <p:embed/>
                </p:oleObj>
              </mc:Choice>
              <mc:Fallback>
                <p:oleObj name="Visio" r:id="rId5" imgW="6541575" imgH="2556691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20B9AAC3-E185-4939-8C69-80EC7A950F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43106" y="2611438"/>
                        <a:ext cx="8848695" cy="356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1453B7B9-E8E3-4330-96BC-BFB6C413915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13-bit immediate encodes where to branch (relative to the branch instruction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Immediate encoding is strang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endParaRPr lang="en-US" sz="2000" b="1" dirty="0">
              <a:solidFill>
                <a:srgbClr val="0070C0"/>
              </a:solidFill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D6D6B9-AED1-433F-8247-4E431B229DCD}"/>
              </a:ext>
            </a:extLst>
          </p:cNvPr>
          <p:cNvSpPr/>
          <p:nvPr/>
        </p:nvSpPr>
        <p:spPr>
          <a:xfrm>
            <a:off x="6553200" y="2743200"/>
            <a:ext cx="4572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6728B2-C2D0-4D54-A3EF-35D1C852857D}"/>
              </a:ext>
            </a:extLst>
          </p:cNvPr>
          <p:cNvSpPr/>
          <p:nvPr/>
        </p:nvSpPr>
        <p:spPr>
          <a:xfrm>
            <a:off x="3352800" y="3962400"/>
            <a:ext cx="38100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552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/J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20B9CF5-833E-4F58-B50B-DAD6F23AEA1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only in immediate encoding</a:t>
            </a:r>
            <a:endParaRPr lang="en-US" sz="3200" dirty="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52CFC53-28BF-43A1-B962-DE73C033D5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2884488"/>
          <a:ext cx="7945558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5" imgW="2743200" imgH="582859" progId="Visio.Drawing.15">
                  <p:embed/>
                </p:oleObj>
              </mc:Choice>
              <mc:Fallback>
                <p:oleObj name="Visio" r:id="rId5" imgW="2743200" imgH="58285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52CFC53-28BF-43A1-B962-DE73C033D5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09800" y="2884488"/>
                        <a:ext cx="7945558" cy="1687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25857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58E2B46-14E4-4BCA-A9F0-82C2F7CC68E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load upper immediate (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31:12</a:t>
            </a:r>
            <a:r>
              <a:rPr lang="en-US" sz="2000" dirty="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operation code</a:t>
            </a:r>
            <a:r>
              <a:rPr lang="en-US" sz="2000" dirty="0">
                <a:cs typeface="Arial" charset="0"/>
              </a:rPr>
              <a:t> or </a:t>
            </a:r>
            <a:r>
              <a:rPr lang="en-US" sz="2000" i="1" dirty="0">
                <a:cs typeface="Arial" charset="0"/>
              </a:rPr>
              <a:t>opcode</a:t>
            </a:r>
            <a:r>
              <a:rPr lang="en-US" sz="2000" dirty="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DB89B40-6576-4D96-AE2B-36087C59A5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4344500"/>
          <a:ext cx="6019800" cy="1675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5" imgW="2202215" imgH="613402" progId="Visio.Drawing.15">
                  <p:embed/>
                </p:oleObj>
              </mc:Choice>
              <mc:Fallback>
                <p:oleObj name="Visio" r:id="rId5" imgW="2202215" imgH="613402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DB89B40-6576-4D96-AE2B-36087C59A5C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95600" y="4344500"/>
                        <a:ext cx="6019800" cy="16753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52624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DBD5E95-6F35-43E5-A9B1-8CB9AA1144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1" y="4661180"/>
          <a:ext cx="8957465" cy="1053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5" imgW="6179643" imgH="727514" progId="Visio.Drawing.15">
                  <p:embed/>
                </p:oleObj>
              </mc:Choice>
              <mc:Fallback>
                <p:oleObj name="Visio" r:id="rId5" imgW="6179643" imgH="72751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DBD5E95-6F35-43E5-A9B1-8CB9AA11444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76401" y="4661180"/>
                        <a:ext cx="8957465" cy="1053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8E2B46-14E4-4BCA-A9F0-82C2F7CC68E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load upper immediate (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31:12</a:t>
            </a:r>
            <a:r>
              <a:rPr lang="en-US" sz="2000" dirty="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operation code</a:t>
            </a:r>
            <a:r>
              <a:rPr lang="en-US" sz="2000" dirty="0">
                <a:cs typeface="Arial" charset="0"/>
              </a:rPr>
              <a:t> or </a:t>
            </a:r>
            <a:r>
              <a:rPr lang="en-US" sz="2000" i="1" dirty="0">
                <a:cs typeface="Arial" charset="0"/>
              </a:rPr>
              <a:t>opcode</a:t>
            </a:r>
            <a:r>
              <a:rPr lang="en-US" sz="2000" dirty="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6530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97D8C93-0F1C-434E-8403-365FF0CBF75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jump-and-link instruction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	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20,10:1,11,19:12</a:t>
            </a:r>
            <a:r>
              <a:rPr lang="en-US" sz="2000" dirty="0">
                <a:latin typeface="+mj-lt"/>
                <a:cs typeface="Arial" charset="0"/>
              </a:rPr>
              <a:t>:	20 bits </a:t>
            </a:r>
            <a:r>
              <a:rPr lang="en-US" sz="2000" dirty="0">
                <a:cs typeface="Arial" charset="0"/>
              </a:rPr>
              <a:t>(20:1)</a:t>
            </a:r>
            <a:r>
              <a:rPr lang="en-US" sz="2000" dirty="0">
                <a:latin typeface="+mj-lt"/>
                <a:cs typeface="Arial" charset="0"/>
              </a:rPr>
              <a:t> of a 21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operation code or opcode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F4D51BE-32A7-4A38-A004-B6BA5D2719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62148" y="4265614"/>
          <a:ext cx="6029452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5" imgW="2202215" imgH="613402" progId="Visio.Drawing.15">
                  <p:embed/>
                </p:oleObj>
              </mc:Choice>
              <mc:Fallback>
                <p:oleObj name="Visio" r:id="rId5" imgW="2202215" imgH="613402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2F4D51BE-32A7-4A38-A004-B6BA5D27190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62148" y="4265614"/>
                        <a:ext cx="6029452" cy="1677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73AF34E9-CDB5-184E-A6BF-F391B996AA2C}"/>
              </a:ext>
            </a:extLst>
          </p:cNvPr>
          <p:cNvSpPr/>
          <p:nvPr/>
        </p:nvSpPr>
        <p:spPr>
          <a:xfrm>
            <a:off x="2209800" y="5881647"/>
            <a:ext cx="6368538" cy="4339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Note: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2400" dirty="0">
                <a:cs typeface="Arial" charset="0"/>
              </a:rPr>
              <a:t> is I-type, not j-type, to specify rs1</a:t>
            </a:r>
          </a:p>
        </p:txBody>
      </p:sp>
    </p:spTree>
    <p:extLst>
      <p:ext uri="{BB962C8B-B14F-4D97-AF65-F5344CB8AC3E}">
        <p14:creationId xmlns:p14="http://schemas.microsoft.com/office/powerpoint/2010/main" val="3379607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D1C66DC-0DB0-4B24-9C60-0C06A72563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066800"/>
          <a:ext cx="896637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4" imgW="6541575" imgH="2712799" progId="Visio.Drawing.15">
                  <p:embed/>
                </p:oleObj>
              </mc:Choice>
              <mc:Fallback>
                <p:oleObj name="Visio" r:id="rId4" imgW="6541575" imgH="2712799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D1C66DC-0DB0-4B24-9C60-0C06A725637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76400" y="1066800"/>
                        <a:ext cx="8966378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1466130F-24B7-4F04-B71A-FFA5C3186A6A}"/>
              </a:ext>
            </a:extLst>
          </p:cNvPr>
          <p:cNvSpPr txBox="1"/>
          <p:nvPr/>
        </p:nvSpPr>
        <p:spPr>
          <a:xfrm>
            <a:off x="7696200" y="1524001"/>
            <a:ext cx="2725426" cy="830997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0xABC04 – 0x540C =</a:t>
            </a:r>
          </a:p>
          <a:p>
            <a:r>
              <a:rPr lang="en-US" sz="2400" dirty="0"/>
              <a:t>          </a:t>
            </a:r>
            <a:r>
              <a:rPr lang="en-US" sz="2400" b="1" dirty="0">
                <a:solidFill>
                  <a:srgbClr val="0070C0"/>
                </a:solidFill>
              </a:rPr>
              <a:t>0XA67F8</a:t>
            </a:r>
          </a:p>
        </p:txBody>
      </p:sp>
    </p:spTree>
    <p:extLst>
      <p:ext uri="{BB962C8B-B14F-4D97-AF65-F5344CB8AC3E}">
        <p14:creationId xmlns:p14="http://schemas.microsoft.com/office/powerpoint/2010/main" val="13294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Instruction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20055E0-AE49-4325-ACA8-7F7890B049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1046" y="1219200"/>
          <a:ext cx="8433824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4" imgW="2683069" imgH="1259794" progId="Visio.Drawing.11">
                  <p:embed/>
                </p:oleObj>
              </mc:Choice>
              <mc:Fallback>
                <p:oleObj name="Visio" r:id="rId4" imgW="2683069" imgH="1259794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820055E0-AE49-4325-ACA8-7F7890B049C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61046" y="1219200"/>
                        <a:ext cx="8433824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98184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859BF60-A13F-40A6-B88B-80AF5E108AF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209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	     use 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/>
              <a:t>:     use 2 register operands and a 				    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5296289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chine Langua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209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Binary representation of instructions</a:t>
            </a:r>
          </a:p>
          <a:p>
            <a:r>
              <a:rPr lang="en-US" dirty="0"/>
              <a:t>Computers only understand 1’s and 0’s</a:t>
            </a:r>
          </a:p>
          <a:p>
            <a:r>
              <a:rPr lang="en-US" dirty="0"/>
              <a:t>32-bit instructions </a:t>
            </a:r>
          </a:p>
          <a:p>
            <a:pPr lvl="1"/>
            <a:r>
              <a:rPr lang="en-US" sz="2600" dirty="0"/>
              <a:t>Simplicity favors regularity: 32-bit data &amp; instruction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4 Types of Instruction Formats:</a:t>
            </a:r>
          </a:p>
          <a:p>
            <a:pPr lvl="1"/>
            <a:r>
              <a:rPr lang="en-US" sz="2600" dirty="0"/>
              <a:t>R-Type</a:t>
            </a:r>
          </a:p>
          <a:p>
            <a:pPr lvl="1"/>
            <a:r>
              <a:rPr lang="en-US" sz="2600" dirty="0"/>
              <a:t>I-Type</a:t>
            </a:r>
          </a:p>
          <a:p>
            <a:pPr lvl="1"/>
            <a:r>
              <a:rPr lang="en-US" sz="2600" dirty="0"/>
              <a:t>S/B-Type</a:t>
            </a:r>
          </a:p>
          <a:p>
            <a:pPr lvl="1"/>
            <a:r>
              <a:rPr lang="en-US" sz="2600" dirty="0"/>
              <a:t>U/J-Type</a:t>
            </a:r>
          </a:p>
        </p:txBody>
      </p:sp>
    </p:spTree>
    <p:extLst>
      <p:ext uri="{BB962C8B-B14F-4D97-AF65-F5344CB8AC3E}">
        <p14:creationId xmlns:p14="http://schemas.microsoft.com/office/powerpoint/2010/main" val="30100018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249EC121-465E-425E-83D2-ED92A6723C3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09800" y="9906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Register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>
                <a:latin typeface="Courier New" pitchFamily="49" charset="0"/>
                <a:cs typeface="Arial" charset="0"/>
              </a:rPr>
              <a:t>rs2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	</a:t>
            </a:r>
            <a:r>
              <a:rPr lang="en-US" sz="2000" dirty="0">
                <a:latin typeface="+mj-lt"/>
                <a:cs typeface="Arial" charset="0"/>
              </a:rPr>
              <a:t>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operation code</a:t>
            </a:r>
            <a:r>
              <a:rPr lang="en-US" sz="2000" dirty="0">
                <a:latin typeface="+mj-lt"/>
                <a:cs typeface="Arial" charset="0"/>
              </a:rPr>
              <a:t> or </a:t>
            </a:r>
            <a:r>
              <a:rPr lang="en-US" sz="2000" i="1" dirty="0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7,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function </a:t>
            </a:r>
            <a:r>
              <a:rPr lang="en-US" sz="2000" dirty="0">
                <a:latin typeface="+mj-lt"/>
                <a:cs typeface="Arial" charset="0"/>
              </a:rPr>
              <a:t>(7 bits and 3-bits, respectively)</a:t>
            </a:r>
            <a:endParaRPr lang="en-US" sz="2000" i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with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r>
              <a:rPr lang="en-US" sz="2000" dirty="0">
                <a:latin typeface="+mj-lt"/>
                <a:cs typeface="Arial" charset="0"/>
              </a:rPr>
              <a:t>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7145705-A187-4C49-914C-5CA15C3E7C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4225336"/>
          <a:ext cx="6781800" cy="1794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5" imgW="2202215" imgH="582859" progId="Visio.Drawing.15">
                  <p:embed/>
                </p:oleObj>
              </mc:Choice>
              <mc:Fallback>
                <p:oleObj name="Visio" r:id="rId5" imgW="2202215" imgH="582859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7145705-A187-4C49-914C-5CA15C3E7C8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43200" y="4225336"/>
                        <a:ext cx="6781800" cy="17944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19070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E81F1DE-0E0D-4B64-9784-3A0D85C58B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286000"/>
          <a:ext cx="9029700" cy="133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6058006" imgH="899317" progId="Visio.Drawing.15">
                  <p:embed/>
                </p:oleObj>
              </mc:Choice>
              <mc:Fallback>
                <p:oleObj name="Visio" r:id="rId4" imgW="6058006" imgH="89931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E81F1DE-0E0D-4B64-9784-3A0D85C58B8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00200" y="2286000"/>
                        <a:ext cx="9029700" cy="133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37330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524000" y="76201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7200" b="1" dirty="0"/>
              <a:t>Machine Language:</a:t>
            </a:r>
          </a:p>
          <a:p>
            <a:pPr marL="0" indent="0" algn="ctr">
              <a:buNone/>
            </a:pPr>
            <a:r>
              <a:rPr lang="en-US" sz="7200" b="1" dirty="0"/>
              <a:t>More Format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524885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F29E39C-4A5B-4353-B264-0CF3ACB82C8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Immediate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source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register destination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353DBA8-ED3E-4A36-986C-2094B37B54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4495800"/>
          <a:ext cx="6284236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5" imgW="2202215" imgH="586677" progId="Visio.Drawing.15">
                  <p:embed/>
                </p:oleObj>
              </mc:Choice>
              <mc:Fallback>
                <p:oleObj name="Visio" r:id="rId5" imgW="2202215" imgH="586677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A353DBA8-ED3E-4A36-986C-2094B37B54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19400" y="4495800"/>
                        <a:ext cx="6284236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7944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15986FF-B97B-4556-90B6-9F4F4D7BA5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1" y="1295400"/>
          <a:ext cx="90479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6214092" imgH="1413455" progId="Visio.Drawing.15">
                  <p:embed/>
                </p:oleObj>
              </mc:Choice>
              <mc:Fallback>
                <p:oleObj name="Visio" r:id="rId4" imgW="6214092" imgH="1413455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15986FF-B97B-4556-90B6-9F4F4D7BA53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00201" y="1295400"/>
                        <a:ext cx="9047937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83244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/B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07C1401-A670-4A45-95C3-97F9CC62E5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1614" y="3733800"/>
          <a:ext cx="7548187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5" imgW="2769994" imgH="582859" progId="Visio.Drawing.15">
                  <p:embed/>
                </p:oleObj>
              </mc:Choice>
              <mc:Fallback>
                <p:oleObj name="Visio" r:id="rId5" imgW="2769994" imgH="582859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A07C1401-A670-4A45-95C3-97F9CC62E5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81614" y="3733800"/>
                        <a:ext cx="7548187" cy="158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720B9CF5-833E-4F58-B50B-DAD6F23AEA1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05413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only in immediate encoding</a:t>
            </a:r>
            <a:endParaRPr lang="en-US" sz="3200" dirty="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33412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81200" y="68760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51E2E9-87FA-4EC0-9AAF-3E59011EA01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098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base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value to be stored to 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FCF257C-65E9-4C96-A969-775B1D82BD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950" y="4648200"/>
          <a:ext cx="53378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5" imgW="2202215" imgH="628674" progId="Visio.Drawing.15">
                  <p:embed/>
                </p:oleObj>
              </mc:Choice>
              <mc:Fallback>
                <p:oleObj name="Visio" r:id="rId5" imgW="2202215" imgH="628674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FCF257C-65E9-4C96-A969-775B1D82BD5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48950" y="4648200"/>
                        <a:ext cx="5337850" cy="15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615348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</TotalTime>
  <Words>614</Words>
  <Application>Microsoft Office PowerPoint</Application>
  <PresentationFormat>Widescreen</PresentationFormat>
  <Paragraphs>151</Paragraphs>
  <Slides>19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Arial Black</vt:lpstr>
      <vt:lpstr>Calibri</vt:lpstr>
      <vt:lpstr>Calibri Light</vt:lpstr>
      <vt:lpstr>Courier New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Firas Hassan</cp:lastModifiedBy>
  <cp:revision>3</cp:revision>
  <dcterms:created xsi:type="dcterms:W3CDTF">2022-09-09T13:43:55Z</dcterms:created>
  <dcterms:modified xsi:type="dcterms:W3CDTF">2024-09-15T18:00:27Z</dcterms:modified>
</cp:coreProperties>
</file>